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77" r:id="rId3"/>
    <p:sldId id="298" r:id="rId4"/>
    <p:sldId id="291" r:id="rId5"/>
    <p:sldId id="292" r:id="rId6"/>
    <p:sldId id="297" r:id="rId7"/>
    <p:sldId id="293" r:id="rId8"/>
    <p:sldId id="285" r:id="rId9"/>
    <p:sldId id="280" r:id="rId10"/>
    <p:sldId id="289" r:id="rId11"/>
    <p:sldId id="290" r:id="rId12"/>
    <p:sldId id="288" r:id="rId13"/>
    <p:sldId id="294" r:id="rId14"/>
    <p:sldId id="282" r:id="rId15"/>
    <p:sldId id="295" r:id="rId16"/>
  </p:sldIdLst>
  <p:sldSz cx="9906000" cy="6858000" type="A4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205" userDrawn="1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63" autoAdjust="0"/>
    <p:restoredTop sz="96586" autoAdjust="0"/>
  </p:normalViewPr>
  <p:slideViewPr>
    <p:cSldViewPr snapToGrid="0">
      <p:cViewPr varScale="1">
        <p:scale>
          <a:sx n="53" d="100"/>
          <a:sy n="53" d="100"/>
        </p:scale>
        <p:origin x="-86" y="-730"/>
      </p:cViewPr>
      <p:guideLst>
        <p:guide orient="horz" pos="2205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C4CDB7-BE99-43D5-B975-C9D94BD5706B}" type="doc">
      <dgm:prSet loTypeId="urn:microsoft.com/office/officeart/2005/8/layout/vProcess5" loCatId="process" qsTypeId="urn:microsoft.com/office/officeart/2005/8/quickstyle/simple2" qsCatId="simple" csTypeId="urn:microsoft.com/office/officeart/2005/8/colors/accent1_1" csCatId="accent1" phldr="1"/>
      <dgm:spPr/>
    </dgm:pt>
    <dgm:pt modelId="{D33E52B1-1A83-4A85-AEAA-25D170A6E83E}">
      <dgm:prSet phldrT="[Текст]" custT="1"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algn="l"/>
          <a:r>
            <a:rPr lang="ru-RU" sz="1600" dirty="0" smtClean="0">
              <a:latin typeface="Arial" panose="020B0604020202020204" pitchFamily="34" charset="0"/>
              <a:cs typeface="Arial" panose="020B0604020202020204" pitchFamily="34" charset="0"/>
            </a:rPr>
            <a:t>Разрозненные системы транспортной </a:t>
          </a:r>
          <a:r>
            <a:rPr lang="ru-RU" sz="1600" dirty="0" err="1" smtClean="0">
              <a:latin typeface="Arial" panose="020B0604020202020204" pitchFamily="34" charset="0"/>
              <a:cs typeface="Arial" panose="020B0604020202020204" pitchFamily="34" charset="0"/>
            </a:rPr>
            <a:t>телематики</a:t>
          </a:r>
          <a:endParaRPr lang="ru-RU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5128219-4432-4199-A9C0-A615158B8085}" type="parTrans" cxnId="{EA64E38B-B5AB-4A6D-AA3D-A6C99CC4771D}">
      <dgm:prSet/>
      <dgm:spPr/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1B33BE5-01F4-4B20-9D5A-92845E79A13D}" type="sibTrans" cxnId="{EA64E38B-B5AB-4A6D-AA3D-A6C99CC4771D}">
      <dgm:prSet custT="1"/>
      <dgm:spPr>
        <a:solidFill>
          <a:schemeClr val="accent1">
            <a:lumMod val="60000"/>
            <a:lumOff val="40000"/>
            <a:alpha val="90000"/>
          </a:schemeClr>
        </a:solid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44183F9-9DD0-4B2B-8154-3623037AB387}">
      <dgm:prSet phldrT="[Текст]" custT="1"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algn="l"/>
          <a:r>
            <a:rPr lang="ru-RU" sz="1600" dirty="0" smtClean="0">
              <a:latin typeface="Arial" panose="020B0604020202020204" pitchFamily="34" charset="0"/>
              <a:cs typeface="Arial" panose="020B0604020202020204" pitchFamily="34" charset="0"/>
            </a:rPr>
            <a:t>Централизованные </a:t>
          </a:r>
          <a:r>
            <a:rPr lang="ru-RU" sz="1600" dirty="0" smtClean="0">
              <a:latin typeface="Arial" panose="020B0604020202020204" pitchFamily="34" charset="0"/>
              <a:cs typeface="Arial" panose="020B0604020202020204" pitchFamily="34" charset="0"/>
            </a:rPr>
            <a:t>(«Классические») ИТС</a:t>
          </a:r>
          <a:endParaRPr lang="ru-RU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55AB31E-BF72-488E-8779-A98E10B38A35}" type="parTrans" cxnId="{B4F84DDD-A340-43D0-B208-7F306DCEEFC7}">
      <dgm:prSet/>
      <dgm:spPr/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7E8DECF-6F8F-4EE1-BAD9-DA2EF42C0815}" type="sibTrans" cxnId="{B4F84DDD-A340-43D0-B208-7F306DCEEFC7}">
      <dgm:prSet custT="1"/>
      <dgm:spPr>
        <a:solidFill>
          <a:schemeClr val="accent1">
            <a:lumMod val="60000"/>
            <a:lumOff val="40000"/>
            <a:alpha val="90000"/>
          </a:schemeClr>
        </a:solid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3D55AA1-C045-4588-88AE-17EAF422C3A4}">
      <dgm:prSet phldrT="[Текст]" custT="1"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pPr algn="l"/>
          <a:r>
            <a:rPr lang="ru-RU" sz="1600" dirty="0" smtClean="0">
              <a:latin typeface="Arial" panose="020B0604020202020204" pitchFamily="34" charset="0"/>
              <a:cs typeface="Arial" panose="020B0604020202020204" pitchFamily="34" charset="0"/>
            </a:rPr>
            <a:t>Кооперативные (децентрализованные) ИТС</a:t>
          </a:r>
          <a:endParaRPr lang="ru-RU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AF8ED33-EDB1-4381-A6BE-A163F0BBDAE7}" type="parTrans" cxnId="{32AB9B65-479F-4C98-A497-479ADD179B7F}">
      <dgm:prSet/>
      <dgm:spPr/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69B29AD-92BC-427D-8979-1E1F802FBE06}" type="sibTrans" cxnId="{32AB9B65-479F-4C98-A497-479ADD179B7F}">
      <dgm:prSet/>
      <dgm:spPr/>
      <dgm:t>
        <a:bodyPr/>
        <a:lstStyle/>
        <a:p>
          <a:endParaRPr lang="ru-RU" sz="16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B28A5B7-832B-4B0E-8811-2AB9509B2F8E}">
      <dgm:prSet phldrT="[Текст]" custT="1"/>
      <dgm:spPr>
        <a:ln>
          <a:solidFill>
            <a:schemeClr val="accent1">
              <a:lumMod val="50000"/>
            </a:schemeClr>
          </a:solidFill>
        </a:ln>
      </dgm:spPr>
      <dgm:t>
        <a:bodyPr/>
        <a:lstStyle/>
        <a:p>
          <a:r>
            <a:rPr lang="ru-RU" sz="1600" dirty="0" smtClean="0">
              <a:latin typeface="Arial" panose="020B0604020202020204" pitchFamily="34" charset="0"/>
              <a:cs typeface="Arial" panose="020B0604020202020204" pitchFamily="34" charset="0"/>
            </a:rPr>
            <a:t>Автономный автомобиль</a:t>
          </a:r>
          <a:endParaRPr lang="ru-RU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5EEACCC-4FA9-4CE1-903D-F0FCC5CB7CBD}" type="parTrans" cxnId="{38E754EE-772F-4EA3-9B64-3EE2ECBFB98A}">
      <dgm:prSet/>
      <dgm:spPr/>
      <dgm:t>
        <a:bodyPr/>
        <a:lstStyle/>
        <a:p>
          <a:endParaRPr lang="ru-RU"/>
        </a:p>
      </dgm:t>
    </dgm:pt>
    <dgm:pt modelId="{E0FEA039-E852-4AAC-903A-CC8AAD4E9C0B}" type="sibTrans" cxnId="{38E754EE-772F-4EA3-9B64-3EE2ECBFB98A}">
      <dgm:prSet/>
      <dgm:spPr>
        <a:solidFill>
          <a:schemeClr val="accent1">
            <a:lumMod val="60000"/>
            <a:lumOff val="40000"/>
            <a:alpha val="90000"/>
          </a:schemeClr>
        </a:solidFill>
        <a:ln>
          <a:solidFill>
            <a:schemeClr val="accent1">
              <a:lumMod val="50000"/>
              <a:alpha val="90000"/>
            </a:schemeClr>
          </a:solidFill>
        </a:ln>
      </dgm:spPr>
      <dgm:t>
        <a:bodyPr/>
        <a:lstStyle/>
        <a:p>
          <a:endParaRPr lang="ru-RU"/>
        </a:p>
      </dgm:t>
    </dgm:pt>
    <dgm:pt modelId="{8C6C3E19-AFFF-484C-9FD9-E79C03CE79B1}" type="pres">
      <dgm:prSet presAssocID="{29C4CDB7-BE99-43D5-B975-C9D94BD5706B}" presName="outerComposite" presStyleCnt="0">
        <dgm:presLayoutVars>
          <dgm:chMax val="5"/>
          <dgm:dir/>
          <dgm:resizeHandles val="exact"/>
        </dgm:presLayoutVars>
      </dgm:prSet>
      <dgm:spPr/>
    </dgm:pt>
    <dgm:pt modelId="{6B6809FF-D593-4C6B-A57B-7D29C9A2E43B}" type="pres">
      <dgm:prSet presAssocID="{29C4CDB7-BE99-43D5-B975-C9D94BD5706B}" presName="dummyMaxCanvas" presStyleCnt="0">
        <dgm:presLayoutVars/>
      </dgm:prSet>
      <dgm:spPr/>
    </dgm:pt>
    <dgm:pt modelId="{07E21B89-F946-4524-916F-239036E2A8AE}" type="pres">
      <dgm:prSet presAssocID="{29C4CDB7-BE99-43D5-B975-C9D94BD5706B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98DC93D-F9D8-4220-AEB8-C9A25D8AAB1C}" type="pres">
      <dgm:prSet presAssocID="{29C4CDB7-BE99-43D5-B975-C9D94BD5706B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EA69D1B-8504-4CFC-9F4B-23B3E136C5FE}" type="pres">
      <dgm:prSet presAssocID="{29C4CDB7-BE99-43D5-B975-C9D94BD5706B}" presName="FourNodes_3" presStyleLbl="node1" presStyleIdx="2" presStyleCnt="4" custScaleY="87337" custLinFactY="25425" custLinFactNeighborX="5750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3BD19BD-72F7-4A0A-9F99-FED3770572D1}" type="pres">
      <dgm:prSet presAssocID="{29C4CDB7-BE99-43D5-B975-C9D94BD5706B}" presName="FourNodes_4" presStyleLbl="node1" presStyleIdx="3" presStyleCnt="4" custScaleY="103646" custLinFactY="-10249" custLinFactNeighborX="-9750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56E7AC-5C75-43EE-92B6-FFEE9218D32A}" type="pres">
      <dgm:prSet presAssocID="{29C4CDB7-BE99-43D5-B975-C9D94BD5706B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01DD90-E772-4993-B36A-6245799C5D41}" type="pres">
      <dgm:prSet presAssocID="{29C4CDB7-BE99-43D5-B975-C9D94BD5706B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C36652C-D426-4C98-B9F0-1D4C1DA41AC9}" type="pres">
      <dgm:prSet presAssocID="{29C4CDB7-BE99-43D5-B975-C9D94BD5706B}" presName="FourConn_3-4" presStyleLbl="fgAccFollowNode1" presStyleIdx="2" presStyleCnt="3" custLinFactNeighborX="-28959" custLinFactNeighborY="16548">
        <dgm:presLayoutVars>
          <dgm:bulletEnabled val="1"/>
        </dgm:presLayoutVars>
      </dgm:prSet>
      <dgm:spPr/>
    </dgm:pt>
    <dgm:pt modelId="{922CE442-4F29-413D-B547-ACEEAB641FC3}" type="pres">
      <dgm:prSet presAssocID="{29C4CDB7-BE99-43D5-B975-C9D94BD5706B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7FD3FBB-F1D9-40B9-9034-B0279B140302}" type="pres">
      <dgm:prSet presAssocID="{29C4CDB7-BE99-43D5-B975-C9D94BD5706B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55D3F0D-8148-41D9-9E08-E7D6D9A7CFD3}" type="pres">
      <dgm:prSet presAssocID="{29C4CDB7-BE99-43D5-B975-C9D94BD5706B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219C74A-5510-4CD6-B374-4EE5FB5FBD44}" type="pres">
      <dgm:prSet presAssocID="{29C4CDB7-BE99-43D5-B975-C9D94BD5706B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8186DD6-4650-404A-A709-2ED2253D26DE}" type="presOf" srcId="{83D55AA1-C045-4588-88AE-17EAF422C3A4}" destId="{13BD19BD-72F7-4A0A-9F99-FED3770572D1}" srcOrd="0" destOrd="0" presId="urn:microsoft.com/office/officeart/2005/8/layout/vProcess5"/>
    <dgm:cxn modelId="{F85D6A94-73F1-4090-BEE6-E4E7ED4236B5}" type="presOf" srcId="{B1B33BE5-01F4-4B20-9D5A-92845E79A13D}" destId="{4656E7AC-5C75-43EE-92B6-FFEE9218D32A}" srcOrd="0" destOrd="0" presId="urn:microsoft.com/office/officeart/2005/8/layout/vProcess5"/>
    <dgm:cxn modelId="{E1C4BBBD-0FCD-485F-9485-7B354BC90C60}" type="presOf" srcId="{D33E52B1-1A83-4A85-AEAA-25D170A6E83E}" destId="{07E21B89-F946-4524-916F-239036E2A8AE}" srcOrd="0" destOrd="0" presId="urn:microsoft.com/office/officeart/2005/8/layout/vProcess5"/>
    <dgm:cxn modelId="{B4F84DDD-A340-43D0-B208-7F306DCEEFC7}" srcId="{29C4CDB7-BE99-43D5-B975-C9D94BD5706B}" destId="{844183F9-9DD0-4B2B-8154-3623037AB387}" srcOrd="1" destOrd="0" parTransId="{C55AB31E-BF72-488E-8779-A98E10B38A35}" sibTransId="{D7E8DECF-6F8F-4EE1-BAD9-DA2EF42C0815}"/>
    <dgm:cxn modelId="{5A03F429-CEC0-49A2-8AEA-97795BDAB481}" type="presOf" srcId="{D7E8DECF-6F8F-4EE1-BAD9-DA2EF42C0815}" destId="{F501DD90-E772-4993-B36A-6245799C5D41}" srcOrd="0" destOrd="0" presId="urn:microsoft.com/office/officeart/2005/8/layout/vProcess5"/>
    <dgm:cxn modelId="{FC64F282-69E2-4187-B828-AC6A566E3E95}" type="presOf" srcId="{E0FEA039-E852-4AAC-903A-CC8AAD4E9C0B}" destId="{2C36652C-D426-4C98-B9F0-1D4C1DA41AC9}" srcOrd="0" destOrd="0" presId="urn:microsoft.com/office/officeart/2005/8/layout/vProcess5"/>
    <dgm:cxn modelId="{EA64E38B-B5AB-4A6D-AA3D-A6C99CC4771D}" srcId="{29C4CDB7-BE99-43D5-B975-C9D94BD5706B}" destId="{D33E52B1-1A83-4A85-AEAA-25D170A6E83E}" srcOrd="0" destOrd="0" parTransId="{95128219-4432-4199-A9C0-A615158B8085}" sibTransId="{B1B33BE5-01F4-4B20-9D5A-92845E79A13D}"/>
    <dgm:cxn modelId="{D70809B4-E66E-44F0-95B1-308056B88DB5}" type="presOf" srcId="{29C4CDB7-BE99-43D5-B975-C9D94BD5706B}" destId="{8C6C3E19-AFFF-484C-9FD9-E79C03CE79B1}" srcOrd="0" destOrd="0" presId="urn:microsoft.com/office/officeart/2005/8/layout/vProcess5"/>
    <dgm:cxn modelId="{973F2618-B307-4CAE-9778-6935FB181BB4}" type="presOf" srcId="{844183F9-9DD0-4B2B-8154-3623037AB387}" destId="{598DC93D-F9D8-4220-AEB8-C9A25D8AAB1C}" srcOrd="0" destOrd="0" presId="urn:microsoft.com/office/officeart/2005/8/layout/vProcess5"/>
    <dgm:cxn modelId="{458834E1-1CAE-448A-9B08-73C0D206295C}" type="presOf" srcId="{0B28A5B7-832B-4B0E-8811-2AB9509B2F8E}" destId="{8EA69D1B-8504-4CFC-9F4B-23B3E136C5FE}" srcOrd="0" destOrd="0" presId="urn:microsoft.com/office/officeart/2005/8/layout/vProcess5"/>
    <dgm:cxn modelId="{38E754EE-772F-4EA3-9B64-3EE2ECBFB98A}" srcId="{29C4CDB7-BE99-43D5-B975-C9D94BD5706B}" destId="{0B28A5B7-832B-4B0E-8811-2AB9509B2F8E}" srcOrd="2" destOrd="0" parTransId="{15EEACCC-4FA9-4CE1-903D-F0FCC5CB7CBD}" sibTransId="{E0FEA039-E852-4AAC-903A-CC8AAD4E9C0B}"/>
    <dgm:cxn modelId="{32AB9B65-479F-4C98-A497-479ADD179B7F}" srcId="{29C4CDB7-BE99-43D5-B975-C9D94BD5706B}" destId="{83D55AA1-C045-4588-88AE-17EAF422C3A4}" srcOrd="3" destOrd="0" parTransId="{8AF8ED33-EDB1-4381-A6BE-A163F0BBDAE7}" sibTransId="{D69B29AD-92BC-427D-8979-1E1F802FBE06}"/>
    <dgm:cxn modelId="{02A5B156-CE5E-43A2-B666-0A9F285A6E47}" type="presOf" srcId="{844183F9-9DD0-4B2B-8154-3623037AB387}" destId="{47FD3FBB-F1D9-40B9-9034-B0279B140302}" srcOrd="1" destOrd="0" presId="urn:microsoft.com/office/officeart/2005/8/layout/vProcess5"/>
    <dgm:cxn modelId="{1446A36F-9BAF-49DC-B5FF-E71790DD691F}" type="presOf" srcId="{0B28A5B7-832B-4B0E-8811-2AB9509B2F8E}" destId="{A55D3F0D-8148-41D9-9E08-E7D6D9A7CFD3}" srcOrd="1" destOrd="0" presId="urn:microsoft.com/office/officeart/2005/8/layout/vProcess5"/>
    <dgm:cxn modelId="{E2F1A70B-06CA-4777-8D47-BE2E3FEA590B}" type="presOf" srcId="{83D55AA1-C045-4588-88AE-17EAF422C3A4}" destId="{B219C74A-5510-4CD6-B374-4EE5FB5FBD44}" srcOrd="1" destOrd="0" presId="urn:microsoft.com/office/officeart/2005/8/layout/vProcess5"/>
    <dgm:cxn modelId="{F76A28A7-248B-4D05-91CA-3FC6853A56E2}" type="presOf" srcId="{D33E52B1-1A83-4A85-AEAA-25D170A6E83E}" destId="{922CE442-4F29-413D-B547-ACEEAB641FC3}" srcOrd="1" destOrd="0" presId="urn:microsoft.com/office/officeart/2005/8/layout/vProcess5"/>
    <dgm:cxn modelId="{D8A7125F-E5B9-4092-82DC-A9B54E9F4658}" type="presParOf" srcId="{8C6C3E19-AFFF-484C-9FD9-E79C03CE79B1}" destId="{6B6809FF-D593-4C6B-A57B-7D29C9A2E43B}" srcOrd="0" destOrd="0" presId="urn:microsoft.com/office/officeart/2005/8/layout/vProcess5"/>
    <dgm:cxn modelId="{7D77CB66-6921-495D-9553-3484866F27C0}" type="presParOf" srcId="{8C6C3E19-AFFF-484C-9FD9-E79C03CE79B1}" destId="{07E21B89-F946-4524-916F-239036E2A8AE}" srcOrd="1" destOrd="0" presId="urn:microsoft.com/office/officeart/2005/8/layout/vProcess5"/>
    <dgm:cxn modelId="{A9BBBBEA-BC23-447E-9E6A-2D5011E153C8}" type="presParOf" srcId="{8C6C3E19-AFFF-484C-9FD9-E79C03CE79B1}" destId="{598DC93D-F9D8-4220-AEB8-C9A25D8AAB1C}" srcOrd="2" destOrd="0" presId="urn:microsoft.com/office/officeart/2005/8/layout/vProcess5"/>
    <dgm:cxn modelId="{03812593-7E8E-4871-A788-7734F600268E}" type="presParOf" srcId="{8C6C3E19-AFFF-484C-9FD9-E79C03CE79B1}" destId="{8EA69D1B-8504-4CFC-9F4B-23B3E136C5FE}" srcOrd="3" destOrd="0" presId="urn:microsoft.com/office/officeart/2005/8/layout/vProcess5"/>
    <dgm:cxn modelId="{A13567DA-6E5C-4610-A015-C7D83D37449E}" type="presParOf" srcId="{8C6C3E19-AFFF-484C-9FD9-E79C03CE79B1}" destId="{13BD19BD-72F7-4A0A-9F99-FED3770572D1}" srcOrd="4" destOrd="0" presId="urn:microsoft.com/office/officeart/2005/8/layout/vProcess5"/>
    <dgm:cxn modelId="{23D208B9-AEEB-4640-B3CE-C2DE0F87654F}" type="presParOf" srcId="{8C6C3E19-AFFF-484C-9FD9-E79C03CE79B1}" destId="{4656E7AC-5C75-43EE-92B6-FFEE9218D32A}" srcOrd="5" destOrd="0" presId="urn:microsoft.com/office/officeart/2005/8/layout/vProcess5"/>
    <dgm:cxn modelId="{45238EC2-D069-4FB9-AF08-F49B3C7CA29E}" type="presParOf" srcId="{8C6C3E19-AFFF-484C-9FD9-E79C03CE79B1}" destId="{F501DD90-E772-4993-B36A-6245799C5D41}" srcOrd="6" destOrd="0" presId="urn:microsoft.com/office/officeart/2005/8/layout/vProcess5"/>
    <dgm:cxn modelId="{3A204FF3-85D7-4851-9B87-FADD49207339}" type="presParOf" srcId="{8C6C3E19-AFFF-484C-9FD9-E79C03CE79B1}" destId="{2C36652C-D426-4C98-B9F0-1D4C1DA41AC9}" srcOrd="7" destOrd="0" presId="urn:microsoft.com/office/officeart/2005/8/layout/vProcess5"/>
    <dgm:cxn modelId="{01F7F750-B4B6-4CCF-8B8E-FFB7CDD8CABA}" type="presParOf" srcId="{8C6C3E19-AFFF-484C-9FD9-E79C03CE79B1}" destId="{922CE442-4F29-413D-B547-ACEEAB641FC3}" srcOrd="8" destOrd="0" presId="urn:microsoft.com/office/officeart/2005/8/layout/vProcess5"/>
    <dgm:cxn modelId="{EB4A1538-44F8-402D-AADD-6C9D62D79BC6}" type="presParOf" srcId="{8C6C3E19-AFFF-484C-9FD9-E79C03CE79B1}" destId="{47FD3FBB-F1D9-40B9-9034-B0279B140302}" srcOrd="9" destOrd="0" presId="urn:microsoft.com/office/officeart/2005/8/layout/vProcess5"/>
    <dgm:cxn modelId="{D72E9518-D4C7-4A0F-8612-99C42FA7A7AB}" type="presParOf" srcId="{8C6C3E19-AFFF-484C-9FD9-E79C03CE79B1}" destId="{A55D3F0D-8148-41D9-9E08-E7D6D9A7CFD3}" srcOrd="10" destOrd="0" presId="urn:microsoft.com/office/officeart/2005/8/layout/vProcess5"/>
    <dgm:cxn modelId="{79C4C1D9-35CF-477D-AEBB-41A48DDCAFB2}" type="presParOf" srcId="{8C6C3E19-AFFF-484C-9FD9-E79C03CE79B1}" destId="{B219C74A-5510-4CD6-B374-4EE5FB5FBD4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7E21B89-F946-4524-916F-239036E2A8AE}">
      <dsp:nvSpPr>
        <dsp:cNvPr id="0" name=""/>
        <dsp:cNvSpPr/>
      </dsp:nvSpPr>
      <dsp:spPr>
        <a:xfrm>
          <a:off x="0" y="-4843"/>
          <a:ext cx="5723467" cy="53132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Разрозненные системы транспортной </a:t>
          </a:r>
          <a:r>
            <a:rPr lang="ru-RU" sz="1600" kern="1200" dirty="0" err="1" smtClean="0">
              <a:latin typeface="Arial" panose="020B0604020202020204" pitchFamily="34" charset="0"/>
              <a:cs typeface="Arial" panose="020B0604020202020204" pitchFamily="34" charset="0"/>
            </a:rPr>
            <a:t>телематики</a:t>
          </a:r>
          <a:endParaRPr lang="ru-RU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5562" y="10719"/>
        <a:ext cx="5105225" cy="500203"/>
      </dsp:txXfrm>
    </dsp:sp>
    <dsp:sp modelId="{598DC93D-F9D8-4220-AEB8-C9A25D8AAB1C}">
      <dsp:nvSpPr>
        <dsp:cNvPr id="0" name=""/>
        <dsp:cNvSpPr/>
      </dsp:nvSpPr>
      <dsp:spPr>
        <a:xfrm>
          <a:off x="479340" y="623089"/>
          <a:ext cx="5723467" cy="53132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Централизованные </a:t>
          </a:r>
          <a:r>
            <a:rPr lang="ru-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(«Классические») ИТС</a:t>
          </a:r>
          <a:endParaRPr lang="ru-RU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494902" y="638651"/>
        <a:ext cx="4867639" cy="500203"/>
      </dsp:txXfrm>
    </dsp:sp>
    <dsp:sp modelId="{8EA69D1B-8504-4CFC-9F4B-23B3E136C5FE}">
      <dsp:nvSpPr>
        <dsp:cNvPr id="0" name=""/>
        <dsp:cNvSpPr/>
      </dsp:nvSpPr>
      <dsp:spPr>
        <a:xfrm>
          <a:off x="1280625" y="1951081"/>
          <a:ext cx="5723467" cy="46404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Автономный автомобиль</a:t>
          </a:r>
          <a:endParaRPr lang="ru-RU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1294216" y="1964672"/>
        <a:ext cx="4878735" cy="436863"/>
      </dsp:txXfrm>
    </dsp:sp>
    <dsp:sp modelId="{13BD19BD-72F7-4A0A-9F99-FED3770572D1}">
      <dsp:nvSpPr>
        <dsp:cNvPr id="0" name=""/>
        <dsp:cNvSpPr/>
      </dsp:nvSpPr>
      <dsp:spPr>
        <a:xfrm>
          <a:off x="872828" y="1283486"/>
          <a:ext cx="5723467" cy="55070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lumMod val="5000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latin typeface="Arial" panose="020B0604020202020204" pitchFamily="34" charset="0"/>
              <a:cs typeface="Arial" panose="020B0604020202020204" pitchFamily="34" charset="0"/>
            </a:rPr>
            <a:t>Кооперативные (децентрализованные) ИТС</a:t>
          </a:r>
          <a:endParaRPr lang="ru-RU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888957" y="1299615"/>
        <a:ext cx="4866505" cy="518442"/>
      </dsp:txXfrm>
    </dsp:sp>
    <dsp:sp modelId="{4656E7AC-5C75-43EE-92B6-FFEE9218D32A}">
      <dsp:nvSpPr>
        <dsp:cNvPr id="0" name=""/>
        <dsp:cNvSpPr/>
      </dsp:nvSpPr>
      <dsp:spPr>
        <a:xfrm>
          <a:off x="5378104" y="402105"/>
          <a:ext cx="345363" cy="345363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lumMod val="60000"/>
            <a:lumOff val="40000"/>
            <a:alpha val="90000"/>
          </a:schemeClr>
        </a:solidFill>
        <a:ln w="12700" cap="flat" cmpd="sng" algn="ctr">
          <a:solidFill>
            <a:schemeClr val="accent1">
              <a:lumMod val="50000"/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455811" y="402105"/>
        <a:ext cx="189949" cy="259886"/>
      </dsp:txXfrm>
    </dsp:sp>
    <dsp:sp modelId="{F501DD90-E772-4993-B36A-6245799C5D41}">
      <dsp:nvSpPr>
        <dsp:cNvPr id="0" name=""/>
        <dsp:cNvSpPr/>
      </dsp:nvSpPr>
      <dsp:spPr>
        <a:xfrm>
          <a:off x="5857444" y="1030038"/>
          <a:ext cx="345363" cy="345363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lumMod val="60000"/>
            <a:lumOff val="40000"/>
            <a:alpha val="90000"/>
          </a:schemeClr>
        </a:solidFill>
        <a:ln w="12700" cap="flat" cmpd="sng" algn="ctr">
          <a:solidFill>
            <a:schemeClr val="accent1">
              <a:lumMod val="50000"/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5935151" y="1030038"/>
        <a:ext cx="189949" cy="259886"/>
      </dsp:txXfrm>
    </dsp:sp>
    <dsp:sp modelId="{2C36652C-D426-4C98-B9F0-1D4C1DA41AC9}">
      <dsp:nvSpPr>
        <dsp:cNvPr id="0" name=""/>
        <dsp:cNvSpPr/>
      </dsp:nvSpPr>
      <dsp:spPr>
        <a:xfrm>
          <a:off x="6229616" y="1715122"/>
          <a:ext cx="345363" cy="345363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lumMod val="60000"/>
            <a:lumOff val="40000"/>
            <a:alpha val="90000"/>
          </a:schemeClr>
        </a:solidFill>
        <a:ln w="12700" cap="flat" cmpd="sng" algn="ctr">
          <a:solidFill>
            <a:schemeClr val="accent1">
              <a:lumMod val="50000"/>
              <a:alpha val="9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500" kern="1200"/>
        </a:p>
      </dsp:txBody>
      <dsp:txXfrm>
        <a:off x="6307323" y="1715122"/>
        <a:ext cx="189949" cy="2598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6D67F-14DD-4C1C-9A62-A8081B144FA1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B3F4E0-B3FE-4432-98E7-113457F9398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22584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599939-E5A6-45CF-BC3B-4840C67AEE58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7217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B87B91-B3DF-49B9-BCFA-FD88BA984D2B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6D19D0-AB7E-404A-B149-F9D2FBA65FFB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8394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C840EE-FB19-4B4F-B6DA-DE3720846E8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72B9F0-8BE9-42F7-861A-280A4400AC2F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2406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C840EE-FB19-4B4F-B6DA-DE3720846E8A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C840EE-FB19-4B4F-B6DA-DE3720846E8A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0C0AE86-C355-45D2-A81F-F9398313B767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835CEE-F520-4A77-8F01-FC1C13EB8392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8607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33161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636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9376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4055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5878" y="1709741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75878" y="4589466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79500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00530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329" y="365128"/>
            <a:ext cx="8543925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26216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43541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18886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329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211341" y="987428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82329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17600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2329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211341" y="987428"/>
            <a:ext cx="5014913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82329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8843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1038" y="365128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81038" y="6356353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309786-C32A-4163-BA8F-9264880067C7}" type="datetimeFigureOut">
              <a:rPr lang="ru-RU" smtClean="0"/>
              <a:t>26.05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281363" y="6356353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996113" y="6356353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8F4F67-B8F5-4216-8C80-6DC4839368C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491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0.jpe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emf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3.png"/><Relationship Id="rId7" Type="http://schemas.microsoft.com/office/2007/relationships/hdphoto" Target="../media/hdphoto2.wd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11" Type="http://schemas.microsoft.com/office/2007/relationships/hdphoto" Target="../media/hdphoto3.wdp"/><Relationship Id="rId5" Type="http://schemas.microsoft.com/office/2007/relationships/hdphoto" Target="../media/hdphoto1.wdp"/><Relationship Id="rId10" Type="http://schemas.openxmlformats.org/officeDocument/2006/relationships/image" Target="../media/image18.jpeg"/><Relationship Id="rId4" Type="http://schemas.openxmlformats.org/officeDocument/2006/relationships/image" Target="../media/image14.jpeg"/><Relationship Id="rId9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13" Type="http://schemas.openxmlformats.org/officeDocument/2006/relationships/image" Target="../media/image29.jpeg"/><Relationship Id="rId3" Type="http://schemas.openxmlformats.org/officeDocument/2006/relationships/image" Target="../media/image19.jpeg"/><Relationship Id="rId7" Type="http://schemas.openxmlformats.org/officeDocument/2006/relationships/image" Target="../media/image23.jpeg"/><Relationship Id="rId12" Type="http://schemas.openxmlformats.org/officeDocument/2006/relationships/image" Target="../media/image2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jpeg"/><Relationship Id="rId11" Type="http://schemas.openxmlformats.org/officeDocument/2006/relationships/image" Target="../media/image27.jpeg"/><Relationship Id="rId5" Type="http://schemas.openxmlformats.org/officeDocument/2006/relationships/image" Target="../media/image21.jpeg"/><Relationship Id="rId10" Type="http://schemas.openxmlformats.org/officeDocument/2006/relationships/image" Target="../media/image26.png"/><Relationship Id="rId4" Type="http://schemas.openxmlformats.org/officeDocument/2006/relationships/image" Target="../media/image20.jpeg"/><Relationship Id="rId9" Type="http://schemas.openxmlformats.org/officeDocument/2006/relationships/image" Target="../media/image25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oleObject" Target="../embeddings/oleObject3.bin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10" Type="http://schemas.openxmlformats.org/officeDocument/2006/relationships/image" Target="../media/image36.jpeg"/><Relationship Id="rId4" Type="http://schemas.openxmlformats.org/officeDocument/2006/relationships/image" Target="../media/image30.emf"/><Relationship Id="rId9" Type="http://schemas.openxmlformats.org/officeDocument/2006/relationships/image" Target="../media/image3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50520" y="1265183"/>
            <a:ext cx="9201150" cy="3449687"/>
          </a:xfrm>
        </p:spPr>
        <p:txBody>
          <a:bodyPr>
            <a:noAutofit/>
          </a:bodyPr>
          <a:lstStyle/>
          <a:p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Разработка </a:t>
            </a:r>
            <a:r>
              <a:rPr lang="ru-RU" sz="4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исследовательского 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комплекса по интеллектуальным транспортным системам на основе инструментального </a:t>
            </a:r>
            <a:r>
              <a:rPr lang="ru-RU" sz="4000" b="1" dirty="0" err="1">
                <a:latin typeface="Arial" panose="020B0604020202020204" pitchFamily="34" charset="0"/>
                <a:cs typeface="Arial" panose="020B0604020202020204" pitchFamily="34" charset="0"/>
              </a:rPr>
              <a:t>психо</a:t>
            </a:r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-физиологического мониторинга водителя</a:t>
            </a:r>
            <a:endParaRPr lang="ru-RU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55597" y="5061738"/>
            <a:ext cx="9324265" cy="1655762"/>
          </a:xfrm>
        </p:spPr>
        <p:txBody>
          <a:bodyPr>
            <a:normAutofit/>
          </a:bodyPr>
          <a:lstStyle/>
          <a:p>
            <a:pPr algn="l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к.т.н., доцент кафедры </a:t>
            </a:r>
          </a:p>
          <a:p>
            <a:pPr algn="l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«Организация и безопасность движения», </a:t>
            </a:r>
          </a:p>
          <a:p>
            <a:pPr algn="l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зам. руководителя Центра компетенций по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ке ИТС МАДИ       Воробьев А.И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29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Рисунок 1" descr="D:\Морозов Д\Рабочая\2012\ДД\угол зрения дорога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8621" y="1303339"/>
            <a:ext cx="3682075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39" name="Рисунок 2" descr="D:\Морозов Д\Рабочая\2012\ДД\угол зрения карта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6581" y="1331913"/>
            <a:ext cx="3406907" cy="224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Рисунок 3" descr="D:\Морозов Д\Рабочая\2012\ДД\карты\угол в модели 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44418" y="4078280"/>
            <a:ext cx="3733667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Рисунок 4" descr="D:\Морозов Д\Рабочая\2012\ДД\карты\угол в модели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29636" y="4078280"/>
            <a:ext cx="3640798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2" name="Прямоугольник 5"/>
          <p:cNvSpPr>
            <a:spLocks noChangeArrowheads="1"/>
          </p:cNvSpPr>
          <p:nvPr/>
        </p:nvSpPr>
        <p:spPr bwMode="auto">
          <a:xfrm>
            <a:off x="514219" y="44451"/>
            <a:ext cx="904094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solidFill>
                  <a:srgbClr val="002060"/>
                </a:solidFill>
              </a:rPr>
              <a:t>Определение угла обзора участников дорожного движения на реальном участке дороги аппаратным методом </a:t>
            </a:r>
          </a:p>
        </p:txBody>
      </p:sp>
      <p:sp>
        <p:nvSpPr>
          <p:cNvPr id="39943" name="Прямоугольник 1"/>
          <p:cNvSpPr>
            <a:spLocks noChangeArrowheads="1"/>
          </p:cNvSpPr>
          <p:nvPr/>
        </p:nvSpPr>
        <p:spPr bwMode="auto">
          <a:xfrm>
            <a:off x="531417" y="747713"/>
            <a:ext cx="4445661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>
                <a:solidFill>
                  <a:srgbClr val="002060"/>
                </a:solidFill>
              </a:rPr>
              <a:t>Участок реальной дороги, используемый для определения угла обзора водителей</a:t>
            </a:r>
          </a:p>
        </p:txBody>
      </p:sp>
      <p:sp>
        <p:nvSpPr>
          <p:cNvPr id="39944" name="Прямоугольник 2"/>
          <p:cNvSpPr>
            <a:spLocks noChangeArrowheads="1"/>
          </p:cNvSpPr>
          <p:nvPr/>
        </p:nvSpPr>
        <p:spPr bwMode="auto">
          <a:xfrm>
            <a:off x="6030401" y="750888"/>
            <a:ext cx="223926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600">
                <a:solidFill>
                  <a:srgbClr val="002060"/>
                </a:solidFill>
              </a:rPr>
              <a:t>Тепловая карта участка </a:t>
            </a:r>
          </a:p>
          <a:p>
            <a:pPr algn="ctr"/>
            <a:r>
              <a:rPr lang="ru-RU" sz="1600">
                <a:solidFill>
                  <a:srgbClr val="002060"/>
                </a:solidFill>
              </a:rPr>
              <a:t>реальной дороги</a:t>
            </a:r>
          </a:p>
        </p:txBody>
      </p:sp>
      <p:sp>
        <p:nvSpPr>
          <p:cNvPr id="39945" name="Прямоугольник 3"/>
          <p:cNvSpPr>
            <a:spLocks noChangeArrowheads="1"/>
          </p:cNvSpPr>
          <p:nvPr/>
        </p:nvSpPr>
        <p:spPr bwMode="auto">
          <a:xfrm>
            <a:off x="584729" y="3502019"/>
            <a:ext cx="4204891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>
                <a:solidFill>
                  <a:srgbClr val="002060"/>
                </a:solidFill>
              </a:rPr>
              <a:t>Смоделированный участок дороги для определения угла обзора водителей</a:t>
            </a:r>
          </a:p>
        </p:txBody>
      </p:sp>
      <p:sp>
        <p:nvSpPr>
          <p:cNvPr id="39946" name="Прямоугольник 4"/>
          <p:cNvSpPr>
            <a:spLocks noChangeArrowheads="1"/>
          </p:cNvSpPr>
          <p:nvPr/>
        </p:nvSpPr>
        <p:spPr bwMode="auto">
          <a:xfrm>
            <a:off x="5198931" y="3502019"/>
            <a:ext cx="3900488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>
                <a:solidFill>
                  <a:srgbClr val="002060"/>
                </a:solidFill>
              </a:rPr>
              <a:t>Тепловая карта смоделированного участка дороги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9</a:t>
            </a:r>
            <a:endParaRPr lang="ru-RU" dirty="0"/>
          </a:p>
        </p:txBody>
      </p:sp>
      <p:cxnSp>
        <p:nvCxnSpPr>
          <p:cNvPr id="14" name="Прямая соединительная линия 13"/>
          <p:cNvCxnSpPr>
            <a:endCxn id="13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89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Прямоугольник 1"/>
          <p:cNvSpPr>
            <a:spLocks noChangeArrowheads="1"/>
          </p:cNvSpPr>
          <p:nvPr/>
        </p:nvSpPr>
        <p:spPr bwMode="auto">
          <a:xfrm>
            <a:off x="514219" y="44451"/>
            <a:ext cx="841666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lvl="2" algn="ctr"/>
            <a:r>
              <a:rPr lang="ru-RU" sz="2000" b="1" dirty="0">
                <a:solidFill>
                  <a:srgbClr val="002060"/>
                </a:solidFill>
              </a:rPr>
              <a:t>Психофизиологические показатели состояния водителя </a:t>
            </a:r>
          </a:p>
          <a:p>
            <a:pPr marL="0" lvl="2" algn="ctr"/>
            <a:r>
              <a:rPr lang="ru-RU" sz="2000" b="1" dirty="0">
                <a:solidFill>
                  <a:srgbClr val="002060"/>
                </a:solidFill>
              </a:rPr>
              <a:t>на участке дороги</a:t>
            </a:r>
          </a:p>
        </p:txBody>
      </p:sp>
      <p:pic>
        <p:nvPicPr>
          <p:cNvPr id="41987" name="Рисунок 3" descr="D:\Морозов Д\Рабочая\2012\ДД\Психо участка реал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62" y="1198564"/>
            <a:ext cx="4318396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Рисунок 4" descr="D:\Морозов Д\Рабочая\2012\ДД\Психо модель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0391" y="1198564"/>
            <a:ext cx="4485217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Rectangle 13"/>
          <p:cNvSpPr>
            <a:spLocks noChangeArrowheads="1"/>
          </p:cNvSpPr>
          <p:nvPr/>
        </p:nvSpPr>
        <p:spPr bwMode="auto">
          <a:xfrm>
            <a:off x="481542" y="836614"/>
            <a:ext cx="4001956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ru-RU" sz="1600">
                <a:solidFill>
                  <a:srgbClr val="002060"/>
                </a:solidFill>
              </a:rPr>
              <a:t>Реальный участок дороги</a:t>
            </a:r>
          </a:p>
        </p:txBody>
      </p:sp>
      <p:sp>
        <p:nvSpPr>
          <p:cNvPr id="41990" name="Rectangle 13"/>
          <p:cNvSpPr>
            <a:spLocks noChangeArrowheads="1"/>
          </p:cNvSpPr>
          <p:nvPr/>
        </p:nvSpPr>
        <p:spPr bwMode="auto">
          <a:xfrm>
            <a:off x="5063067" y="836614"/>
            <a:ext cx="400023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ru-RU" sz="1600">
                <a:solidFill>
                  <a:srgbClr val="002060"/>
                </a:solidFill>
              </a:rPr>
              <a:t>Смоделированный участок дороги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 smtClean="0"/>
              <a:t>10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>
            <a:endCxn id="9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3912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Прямоугольник 1"/>
          <p:cNvSpPr>
            <a:spLocks noChangeArrowheads="1"/>
          </p:cNvSpPr>
          <p:nvPr/>
        </p:nvSpPr>
        <p:spPr bwMode="auto">
          <a:xfrm>
            <a:off x="514219" y="44451"/>
            <a:ext cx="857316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lvl="2" algn="ctr"/>
            <a:r>
              <a:rPr lang="ru-RU" sz="2000" b="1" dirty="0">
                <a:solidFill>
                  <a:srgbClr val="002060"/>
                </a:solidFill>
              </a:rPr>
              <a:t>Отклонение </a:t>
            </a:r>
            <a:r>
              <a:rPr lang="ru-RU" sz="2000" b="1" dirty="0" err="1" smtClean="0">
                <a:solidFill>
                  <a:srgbClr val="002060"/>
                </a:solidFill>
              </a:rPr>
              <a:t>психо</a:t>
            </a:r>
            <a:r>
              <a:rPr lang="ru-RU" sz="2000" b="1" dirty="0" smtClean="0">
                <a:solidFill>
                  <a:srgbClr val="002060"/>
                </a:solidFill>
              </a:rPr>
              <a:t>-физиологических параметров водителя в модели от </a:t>
            </a:r>
            <a:r>
              <a:rPr lang="ru-RU" sz="2000" b="1" dirty="0">
                <a:solidFill>
                  <a:srgbClr val="002060"/>
                </a:solidFill>
              </a:rPr>
              <a:t>реальных </a:t>
            </a:r>
            <a:r>
              <a:rPr lang="ru-RU" sz="2000" b="1" dirty="0" smtClean="0">
                <a:solidFill>
                  <a:srgbClr val="002060"/>
                </a:solidFill>
              </a:rPr>
              <a:t>условий</a:t>
            </a:r>
            <a:endParaRPr lang="ru-RU" sz="2000" b="1" dirty="0">
              <a:solidFill>
                <a:srgbClr val="002060"/>
              </a:solidFill>
            </a:endParaRPr>
          </a:p>
        </p:txBody>
      </p:sp>
      <p:pic>
        <p:nvPicPr>
          <p:cNvPr id="40963" name="Рисунок 3" descr="C:\Documents and Settings\Dмка\Рабочий стол\Рисунки графиков\Графики_главн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35" y="1310640"/>
            <a:ext cx="9235605" cy="4709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 smtClean="0"/>
              <a:t>11</a:t>
            </a:r>
            <a:endParaRPr lang="ru-RU" dirty="0"/>
          </a:p>
        </p:txBody>
      </p:sp>
      <p:cxnSp>
        <p:nvCxnSpPr>
          <p:cNvPr id="7" name="Прямая соединительная линия 6"/>
          <p:cNvCxnSpPr>
            <a:endCxn id="6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1273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Прямоугольник 1"/>
          <p:cNvSpPr>
            <a:spLocks noChangeArrowheads="1"/>
          </p:cNvSpPr>
          <p:nvPr/>
        </p:nvSpPr>
        <p:spPr bwMode="auto">
          <a:xfrm>
            <a:off x="514219" y="44451"/>
            <a:ext cx="841666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b="1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</a:t>
            </a:r>
            <a:r>
              <a:rPr lang="ru-RU" b="1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мечаемость</a:t>
            </a:r>
            <a:r>
              <a:rPr lang="ru-RU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инамических информационных табло, установленного на П-образной опоре</a:t>
            </a:r>
          </a:p>
        </p:txBody>
      </p:sp>
      <p:pic>
        <p:nvPicPr>
          <p:cNvPr id="44035" name="Рисунок 3" descr="D:\Морозов Д\Рабочая\2012\ДД\тепловая картаП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2567" y="1485900"/>
            <a:ext cx="272243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Рисунок 4" descr="D:\Морозов Д\Рабочая\2012\ДД\тепловая картаПвыкл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48445" y="1485900"/>
            <a:ext cx="288581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Рисунок 6"/>
          <p:cNvPicPr>
            <a:picLocks noChangeAspect="1" noChangeArrowheads="1"/>
          </p:cNvPicPr>
          <p:nvPr/>
        </p:nvPicPr>
        <p:blipFill>
          <a:blip r:embed="rId5" cstate="print"/>
          <a:srcRect r="63541"/>
          <a:stretch>
            <a:fillRect/>
          </a:stretch>
        </p:blipFill>
        <p:spPr bwMode="auto">
          <a:xfrm>
            <a:off x="7207539" y="1470026"/>
            <a:ext cx="1663038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Рисунок 7" descr="D:\Морозов Д\Рабочая\2012\ДД\тепловая картаПвкл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6012" y="4243388"/>
            <a:ext cx="3529013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Рисунок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11014" y="4243388"/>
            <a:ext cx="4524771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3" name="Rectangle 13"/>
          <p:cNvSpPr>
            <a:spLocks noChangeArrowheads="1"/>
          </p:cNvSpPr>
          <p:nvPr/>
        </p:nvSpPr>
        <p:spPr bwMode="auto">
          <a:xfrm>
            <a:off x="896012" y="1052513"/>
            <a:ext cx="8268759" cy="37465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ru-RU" sz="1400" dirty="0" smtClean="0">
                <a:solidFill>
                  <a:srgbClr val="002060"/>
                </a:solidFill>
              </a:rPr>
              <a:t>Взаимодействие водителей с динамическим информационным </a:t>
            </a:r>
            <a:r>
              <a:rPr lang="ru-RU" sz="1400" dirty="0">
                <a:solidFill>
                  <a:srgbClr val="002060"/>
                </a:solidFill>
              </a:rPr>
              <a:t>табло</a:t>
            </a:r>
          </a:p>
        </p:txBody>
      </p:sp>
      <p:sp>
        <p:nvSpPr>
          <p:cNvPr id="44044" name="Rectangle 13"/>
          <p:cNvSpPr>
            <a:spLocks noChangeArrowheads="1"/>
          </p:cNvSpPr>
          <p:nvPr/>
        </p:nvSpPr>
        <p:spPr bwMode="auto">
          <a:xfrm>
            <a:off x="514219" y="3551164"/>
            <a:ext cx="8650552" cy="6699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ru-RU" sz="1400" dirty="0" smtClean="0">
                <a:solidFill>
                  <a:srgbClr val="002060"/>
                </a:solidFill>
              </a:rPr>
              <a:t>Взаимодействие водителей с ДИТ при применении</a:t>
            </a:r>
            <a:endParaRPr lang="ru-RU" sz="1400" dirty="0">
              <a:solidFill>
                <a:srgbClr val="002060"/>
              </a:solidFill>
            </a:endParaRPr>
          </a:p>
          <a:p>
            <a:pPr algn="ctr">
              <a:buFont typeface="Wingdings" pitchFamily="2" charset="2"/>
              <a:buNone/>
            </a:pPr>
            <a:r>
              <a:rPr lang="ru-RU" sz="1400" dirty="0">
                <a:solidFill>
                  <a:srgbClr val="002060"/>
                </a:solidFill>
              </a:rPr>
              <a:t>дополнительных средств привлечения внимания водителей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3626853" y="6448252"/>
            <a:ext cx="2574286" cy="365125"/>
          </a:xfrm>
        </p:spPr>
        <p:txBody>
          <a:bodyPr/>
          <a:lstStyle/>
          <a:p>
            <a:pPr algn="ctr"/>
            <a:r>
              <a:rPr lang="ru-RU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─  </a:t>
            </a:r>
            <a:r>
              <a:rPr lang="ru-RU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2</a:t>
            </a:r>
            <a:r>
              <a:rPr lang="ru-RU" sz="2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ru-RU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─</a:t>
            </a:r>
          </a:p>
        </p:txBody>
      </p:sp>
    </p:spTree>
    <p:extLst>
      <p:ext uri="{BB962C8B-B14F-4D97-AF65-F5344CB8AC3E}">
        <p14:creationId xmlns:p14="http://schemas.microsoft.com/office/powerpoint/2010/main" val="2837550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567657"/>
              </p:ext>
            </p:extLst>
          </p:nvPr>
        </p:nvGraphicFramePr>
        <p:xfrm>
          <a:off x="81208" y="4013489"/>
          <a:ext cx="6334907" cy="2893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4" imgW="7119192" imgH="3525336" progId="Visio.Drawing.11">
                  <p:embed/>
                </p:oleObj>
              </mc:Choice>
              <mc:Fallback>
                <p:oleObj name="Visio" r:id="rId4" imgW="7119192" imgH="3525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08" y="4013489"/>
                        <a:ext cx="6334907" cy="28937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6416115" y="4087685"/>
            <a:ext cx="344567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>
                <a:latin typeface="Arial" pitchFamily="34" charset="0"/>
                <a:cs typeface="Arial" pitchFamily="34" charset="0"/>
              </a:rPr>
              <a:t>Приемлемый уровень БДД из расчета радиуса действия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DSRC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=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300 м</a:t>
            </a:r>
          </a:p>
          <a:p>
            <a:pPr algn="just"/>
            <a:r>
              <a:rPr lang="ru-RU" sz="1400" dirty="0" smtClean="0">
                <a:latin typeface="Arial" pitchFamily="34" charset="0"/>
                <a:cs typeface="Arial" pitchFamily="34" charset="0"/>
              </a:rPr>
              <a:t>обеспечивается:</a:t>
            </a:r>
          </a:p>
          <a:p>
            <a:pPr algn="ctr"/>
            <a:endParaRPr lang="ru-RU" sz="1400" b="1" dirty="0" smtClean="0">
              <a:latin typeface="Arial" pitchFamily="34" charset="0"/>
              <a:cs typeface="Arial" pitchFamily="34" charset="0"/>
            </a:endParaRPr>
          </a:p>
          <a:p>
            <a:pPr marL="447675" indent="-266700">
              <a:buFont typeface="Arial" panose="020B0604020202020204" pitchFamily="34" charset="0"/>
              <a:buChar char="•"/>
            </a:pPr>
            <a:r>
              <a:rPr lang="ru-RU" sz="1400" dirty="0">
                <a:latin typeface="Arial" pitchFamily="34" charset="0"/>
                <a:cs typeface="Arial" pitchFamily="34" charset="0"/>
              </a:rPr>
              <a:t>Для </a:t>
            </a:r>
            <a:r>
              <a:rPr lang="ru-RU" sz="1400" dirty="0" err="1">
                <a:latin typeface="Arial" pitchFamily="34" charset="0"/>
                <a:cs typeface="Arial" pitchFamily="34" charset="0"/>
              </a:rPr>
              <a:t>психотипа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 №5 – для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2-х сценариев;</a:t>
            </a:r>
            <a:endParaRPr lang="ru-RU" sz="1400" dirty="0">
              <a:latin typeface="Arial" pitchFamily="34" charset="0"/>
              <a:cs typeface="Arial" pitchFamily="34" charset="0"/>
            </a:endParaRPr>
          </a:p>
          <a:p>
            <a:pPr marL="447675" indent="-266700">
              <a:buFont typeface="Arial" panose="020B0604020202020204" pitchFamily="34" charset="0"/>
              <a:buChar char="•"/>
            </a:pPr>
            <a:r>
              <a:rPr lang="ru-RU" sz="1400" dirty="0">
                <a:latin typeface="Arial" pitchFamily="34" charset="0"/>
                <a:cs typeface="Arial" pitchFamily="34" charset="0"/>
              </a:rPr>
              <a:t>Для </a:t>
            </a:r>
            <a:r>
              <a:rPr lang="ru-RU" sz="1400" dirty="0" err="1">
                <a:latin typeface="Arial" pitchFamily="34" charset="0"/>
                <a:cs typeface="Arial" pitchFamily="34" charset="0"/>
              </a:rPr>
              <a:t>психотипа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 №4 – для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1-ого сценария.</a:t>
            </a:r>
            <a:endParaRPr lang="ru-RU" sz="1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2" name="Рисунок 26" descr="поверхность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51" y="1039024"/>
            <a:ext cx="5959733" cy="275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Прямоугольник 22"/>
          <p:cNvSpPr/>
          <p:nvPr/>
        </p:nvSpPr>
        <p:spPr>
          <a:xfrm>
            <a:off x="6248257" y="1681482"/>
            <a:ext cx="361353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Зависимость полного времени восприятия при воспроизведении информации на лобовое стекло для </a:t>
            </a:r>
            <a:r>
              <a:rPr lang="ru-RU" sz="1600" dirty="0" err="1" smtClean="0">
                <a:latin typeface="Arial" pitchFamily="34" charset="0"/>
                <a:cs typeface="Arial" pitchFamily="34" charset="0"/>
              </a:rPr>
              <a:t>психотипа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 №5</a:t>
            </a:r>
            <a:endParaRPr lang="ru-RU" sz="105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 smtClean="0"/>
              <a:t>13</a:t>
            </a:r>
            <a:endParaRPr lang="ru-RU" dirty="0"/>
          </a:p>
        </p:txBody>
      </p:sp>
      <p:cxnSp>
        <p:nvCxnSpPr>
          <p:cNvPr id="25" name="Прямая соединительная линия 24"/>
          <p:cNvCxnSpPr>
            <a:endCxn id="24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>
            <a:spLocks noChangeArrowheads="1"/>
          </p:cNvSpPr>
          <p:nvPr/>
        </p:nvSpPr>
        <p:spPr bwMode="auto">
          <a:xfrm>
            <a:off x="-39555" y="148570"/>
            <a:ext cx="9945555" cy="400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2000" b="1" dirty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Пример результата </a:t>
            </a:r>
            <a:r>
              <a:rPr lang="ru-RU" sz="2000" b="1" dirty="0" smtClean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экспериментальных исследований на  </a:t>
            </a:r>
            <a:r>
              <a:rPr lang="ru-RU" sz="2000" b="1" dirty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ПФМ-МАДИ-1</a:t>
            </a:r>
          </a:p>
        </p:txBody>
      </p:sp>
    </p:spTree>
    <p:extLst>
      <p:ext uri="{BB962C8B-B14F-4D97-AF65-F5344CB8AC3E}">
        <p14:creationId xmlns:p14="http://schemas.microsoft.com/office/powerpoint/2010/main" val="175667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8541" y="5517233"/>
            <a:ext cx="858095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algn="ctr">
              <a:defRPr sz="2000" b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sz="4400" dirty="0"/>
              <a:t>СПАСИБО ЗА ВНИМАНИЕ !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69" b="5951"/>
          <a:stretch/>
        </p:blipFill>
        <p:spPr bwMode="auto">
          <a:xfrm>
            <a:off x="886043" y="476672"/>
            <a:ext cx="8279426" cy="430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634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TextBox 57"/>
          <p:cNvSpPr txBox="1"/>
          <p:nvPr/>
        </p:nvSpPr>
        <p:spPr>
          <a:xfrm>
            <a:off x="1715640" y="856131"/>
            <a:ext cx="6474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u="sng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эволюции ИТС:</a:t>
            </a:r>
            <a:endParaRPr lang="ru-RU" b="1" u="sng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45"/>
          <a:stretch/>
        </p:blipFill>
        <p:spPr>
          <a:xfrm>
            <a:off x="2488812" y="3952804"/>
            <a:ext cx="6302229" cy="2289096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 smtClean="0"/>
              <a:t>1</a:t>
            </a:r>
            <a:endParaRPr lang="ru-RU" dirty="0"/>
          </a:p>
        </p:txBody>
      </p:sp>
      <p:cxnSp>
        <p:nvCxnSpPr>
          <p:cNvPr id="15" name="Прямая соединительная линия 14"/>
          <p:cNvCxnSpPr>
            <a:endCxn id="14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>
            <a:spLocks noChangeArrowheads="1"/>
          </p:cNvSpPr>
          <p:nvPr/>
        </p:nvSpPr>
        <p:spPr bwMode="auto">
          <a:xfrm>
            <a:off x="-39555" y="148570"/>
            <a:ext cx="9945555" cy="400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2000" b="1" dirty="0" smtClean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Интеллектуальный транспортные системы</a:t>
            </a:r>
            <a:endParaRPr lang="ru-RU" sz="2000" b="1" dirty="0">
              <a:solidFill>
                <a:srgbClr val="00206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1876341051"/>
              </p:ext>
            </p:extLst>
          </p:nvPr>
        </p:nvGraphicFramePr>
        <p:xfrm>
          <a:off x="795866" y="1389948"/>
          <a:ext cx="7154334" cy="24151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51579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47717"/>
            <a:ext cx="9010650" cy="559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-39555" y="148570"/>
            <a:ext cx="9945555" cy="400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2000" b="1" dirty="0" smtClean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Интеллектуальный транспортные системы</a:t>
            </a:r>
            <a:endParaRPr lang="ru-RU" sz="2000" b="1" dirty="0">
              <a:solidFill>
                <a:srgbClr val="00206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2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>
            <a:endCxn id="9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08389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0374"/>
              </p:ext>
            </p:extLst>
          </p:nvPr>
        </p:nvGraphicFramePr>
        <p:xfrm>
          <a:off x="412750" y="1682752"/>
          <a:ext cx="9078781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16217917" imgH="6743520" progId="Visio.Drawing.11">
                  <p:embed/>
                </p:oleObj>
              </mc:Choice>
              <mc:Fallback>
                <p:oleObj name="Visio" r:id="rId4" imgW="16217917" imgH="674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1682752"/>
                        <a:ext cx="9078781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Прямоугольник 3"/>
          <p:cNvSpPr>
            <a:spLocks noChangeArrowheads="1"/>
          </p:cNvSpPr>
          <p:nvPr/>
        </p:nvSpPr>
        <p:spPr bwMode="auto">
          <a:xfrm>
            <a:off x="3039807" y="77788"/>
            <a:ext cx="406528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20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тапы </a:t>
            </a:r>
            <a:r>
              <a:rPr lang="ru-RU" sz="20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жизненного цикла ИТС </a:t>
            </a:r>
            <a:endParaRPr lang="ru-RU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221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393" y="5216516"/>
            <a:ext cx="41481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2" name="Picture 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6594" y="4838691"/>
            <a:ext cx="58301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3" name="Picture 3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404" y="908050"/>
            <a:ext cx="4148138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4" name="Picture 3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3142" y="1268414"/>
            <a:ext cx="581290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3</a:t>
            </a:r>
            <a:endParaRPr lang="ru-RU" dirty="0"/>
          </a:p>
        </p:txBody>
      </p:sp>
      <p:cxnSp>
        <p:nvCxnSpPr>
          <p:cNvPr id="12" name="Прямая соединительная линия 11"/>
          <p:cNvCxnSpPr>
            <a:endCxn id="11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5857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083082"/>
              </p:ext>
            </p:extLst>
          </p:nvPr>
        </p:nvGraphicFramePr>
        <p:xfrm>
          <a:off x="350489" y="1412776"/>
          <a:ext cx="9285259" cy="4785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9273934" imgH="5327640" progId="Visio.Drawing.11">
                  <p:embed/>
                </p:oleObj>
              </mc:Choice>
              <mc:Fallback>
                <p:oleObj name="Visio" r:id="rId4" imgW="9273934" imgH="5327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489" y="1412776"/>
                        <a:ext cx="9285259" cy="478511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3358405" y="119414"/>
            <a:ext cx="29658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Ж</a:t>
            </a:r>
            <a:r>
              <a:rPr lang="ru-RU" sz="20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ненный цикл </a:t>
            </a:r>
            <a:r>
              <a:rPr lang="ru-RU" sz="20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ТС</a:t>
            </a:r>
            <a:endParaRPr lang="ru-RU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4</a:t>
            </a:r>
            <a:endParaRPr lang="ru-RU" dirty="0"/>
          </a:p>
        </p:txBody>
      </p:sp>
      <p:cxnSp>
        <p:nvCxnSpPr>
          <p:cNvPr id="10" name="Прямая соединительная линия 9"/>
          <p:cNvCxnSpPr>
            <a:endCxn id="9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9085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ChangeArrowheads="1"/>
          </p:cNvSpPr>
          <p:nvPr/>
        </p:nvSpPr>
        <p:spPr bwMode="auto">
          <a:xfrm>
            <a:off x="490973" y="115889"/>
            <a:ext cx="8908521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85725" lvl="2" algn="ctr"/>
            <a:r>
              <a:rPr lang="ru-RU" b="1" dirty="0">
                <a:solidFill>
                  <a:srgbClr val="002060"/>
                </a:solidFill>
              </a:rPr>
              <a:t>Принципы определения факторов взаимодействия участников дорожного движения и Интеллектуальной транспортной системы</a:t>
            </a:r>
          </a:p>
        </p:txBody>
      </p:sp>
      <p:pic>
        <p:nvPicPr>
          <p:cNvPr id="28675" name="Рисунок 3" descr="C:\Documents and Settings\TTR\Рабочий стол\Рисунки для описания\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722" y="1196976"/>
            <a:ext cx="2921926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Рисунок 4" descr="C:\Documents and Settings\TTR\Рабочий стол\Рисунки для описания\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1216" y="2205039"/>
            <a:ext cx="3191933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Рисунок 5" descr="C:\Documents and Settings\TTR\Рабочий стол\Рисунки для описания\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437064"/>
            <a:ext cx="4017433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96292" y="1293814"/>
            <a:ext cx="5597922" cy="5208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679" name="Прямоугольник 6"/>
          <p:cNvSpPr>
            <a:spLocks noChangeArrowheads="1"/>
          </p:cNvSpPr>
          <p:nvPr/>
        </p:nvSpPr>
        <p:spPr bwMode="auto">
          <a:xfrm>
            <a:off x="6201569" y="836614"/>
            <a:ext cx="141897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>
                <a:solidFill>
                  <a:srgbClr val="002060"/>
                </a:solidFill>
              </a:rPr>
              <a:t>Типы водителей</a:t>
            </a:r>
          </a:p>
        </p:txBody>
      </p:sp>
      <p:sp>
        <p:nvSpPr>
          <p:cNvPr id="28680" name="Прямоугольник 7"/>
          <p:cNvSpPr>
            <a:spLocks noChangeArrowheads="1"/>
          </p:cNvSpPr>
          <p:nvPr/>
        </p:nvSpPr>
        <p:spPr bwMode="auto">
          <a:xfrm>
            <a:off x="280327" y="847725"/>
            <a:ext cx="266085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>
                <a:solidFill>
                  <a:srgbClr val="002060"/>
                </a:solidFill>
              </a:rPr>
              <a:t>Процессы взаимодействия ИТС и УДД</a:t>
            </a:r>
          </a:p>
        </p:txBody>
      </p:sp>
      <p:sp>
        <p:nvSpPr>
          <p:cNvPr id="28681" name="Прямоугольник 8"/>
          <p:cNvSpPr>
            <a:spLocks noChangeArrowheads="1"/>
          </p:cNvSpPr>
          <p:nvPr/>
        </p:nvSpPr>
        <p:spPr bwMode="auto">
          <a:xfrm>
            <a:off x="257969" y="1927226"/>
            <a:ext cx="279127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>
                <a:solidFill>
                  <a:srgbClr val="002060"/>
                </a:solidFill>
              </a:rPr>
              <a:t>Уровни взаимодействия системы и УДД</a:t>
            </a:r>
          </a:p>
        </p:txBody>
      </p:sp>
      <p:sp>
        <p:nvSpPr>
          <p:cNvPr id="28682" name="Прямоугольник 9"/>
          <p:cNvSpPr>
            <a:spLocks noChangeArrowheads="1"/>
          </p:cNvSpPr>
          <p:nvPr/>
        </p:nvSpPr>
        <p:spPr bwMode="auto">
          <a:xfrm>
            <a:off x="0" y="4167189"/>
            <a:ext cx="4953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>
                <a:solidFill>
                  <a:srgbClr val="002060"/>
                </a:solidFill>
              </a:rPr>
              <a:t>Энергетические уровни различных типов водителей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5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>
            <a:endCxn id="15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606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4699342" y="6629290"/>
            <a:ext cx="507316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9082" y="44624"/>
            <a:ext cx="9896918" cy="5040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ru-RU" b="1" dirty="0">
                <a:latin typeface="Arial" panose="020B0604020202020204" pitchFamily="34" charset="0"/>
                <a:ea typeface="+mj-ea"/>
                <a:cs typeface="Arial" pitchFamily="34" charset="0"/>
              </a:rPr>
              <a:t>Исследовательский комплекс </a:t>
            </a:r>
            <a:r>
              <a:rPr lang="ru-RU" b="1" dirty="0" smtClean="0">
                <a:latin typeface="Arial" panose="020B0604020202020204" pitchFamily="34" charset="0"/>
                <a:ea typeface="+mj-ea"/>
                <a:cs typeface="Arial" pitchFamily="34" charset="0"/>
              </a:rPr>
              <a:t>по ИТС – ПФМ-МАДИ-1</a:t>
            </a:r>
            <a:endParaRPr lang="ru-RU" b="1" dirty="0">
              <a:latin typeface="Arial" panose="020B0604020202020204" pitchFamily="34" charset="0"/>
              <a:ea typeface="+mj-ea"/>
              <a:cs typeface="Arial" pitchFamily="34" charset="0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171764" y="764705"/>
            <a:ext cx="9633896" cy="5665083"/>
          </a:xfrm>
          <a:prstGeom prst="rect">
            <a:avLst/>
          </a:prstGeom>
          <a:solidFill>
            <a:srgbClr val="002060">
              <a:alpha val="15000"/>
            </a:srgbClr>
          </a:solidFill>
          <a:ln w="38100">
            <a:noFill/>
            <a:miter lim="800000"/>
            <a:headEnd/>
            <a:tailEnd/>
          </a:ln>
        </p:spPr>
        <p:txBody>
          <a:bodyPr/>
          <a:lstStyle/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  <a:p>
            <a:pPr algn="r"/>
            <a:endParaRPr lang="ru-RU" sz="1200" b="1" i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Стрелка вниз 12"/>
          <p:cNvSpPr/>
          <p:nvPr/>
        </p:nvSpPr>
        <p:spPr>
          <a:xfrm>
            <a:off x="7301159" y="4671590"/>
            <a:ext cx="538162" cy="495409"/>
          </a:xfrm>
          <a:prstGeom prst="downArrow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accent3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</p:txBody>
      </p:sp>
      <p:sp>
        <p:nvSpPr>
          <p:cNvPr id="16" name="Выноска со стрелкой вниз 15"/>
          <p:cNvSpPr/>
          <p:nvPr/>
        </p:nvSpPr>
        <p:spPr>
          <a:xfrm>
            <a:off x="285428" y="836713"/>
            <a:ext cx="1859260" cy="1421895"/>
          </a:xfrm>
          <a:prstGeom prst="downArrowCallout">
            <a:avLst>
              <a:gd name="adj1" fmla="val 22361"/>
              <a:gd name="adj2" fmla="val 25000"/>
              <a:gd name="adj3" fmla="val 25000"/>
              <a:gd name="adj4" fmla="val 64977"/>
            </a:avLst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accent3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Видеосъемка </a:t>
            </a:r>
            <a:endParaRPr lang="ru-RU" sz="1200" b="1" dirty="0" smtClean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  <a:p>
            <a:pPr algn="ctr" rtl="1"/>
            <a:r>
              <a:rPr lang="ru-RU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УДС</a:t>
            </a:r>
            <a:endParaRPr lang="ru-RU" sz="1200" b="1" dirty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</p:txBody>
      </p:sp>
      <p:sp>
        <p:nvSpPr>
          <p:cNvPr id="27" name="Выноска со стрелкой вправо 26"/>
          <p:cNvSpPr/>
          <p:nvPr/>
        </p:nvSpPr>
        <p:spPr>
          <a:xfrm>
            <a:off x="272480" y="2276873"/>
            <a:ext cx="2574286" cy="2304056"/>
          </a:xfrm>
          <a:prstGeom prst="rightArrowCallout">
            <a:avLst>
              <a:gd name="adj1" fmla="val 13619"/>
              <a:gd name="adj2" fmla="val 18910"/>
              <a:gd name="adj3" fmla="val 18478"/>
              <a:gd name="adj4" fmla="val 72609"/>
            </a:avLst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accent3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П</a:t>
            </a:r>
            <a:r>
              <a:rPr lang="ru-RU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остроение </a:t>
            </a:r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цифрой модели </a:t>
            </a:r>
            <a:r>
              <a:rPr lang="ru-RU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УДС с помощью графопостроителя (классы </a:t>
            </a:r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проектирования </a:t>
            </a:r>
            <a:r>
              <a:rPr lang="ru-RU" sz="1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УДС), моделирование  движения на УДС</a:t>
            </a:r>
            <a:endParaRPr lang="ru-RU" sz="1200" b="1" dirty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</p:txBody>
      </p:sp>
      <p:sp>
        <p:nvSpPr>
          <p:cNvPr id="33" name="Выноска со стрелкой вправо 32"/>
          <p:cNvSpPr/>
          <p:nvPr/>
        </p:nvSpPr>
        <p:spPr>
          <a:xfrm>
            <a:off x="5967113" y="5166998"/>
            <a:ext cx="3744416" cy="1142322"/>
          </a:xfrm>
          <a:prstGeom prst="rightArrowCallout">
            <a:avLst>
              <a:gd name="adj1" fmla="val 25000"/>
              <a:gd name="adj2" fmla="val 34425"/>
              <a:gd name="adj3" fmla="val 0"/>
              <a:gd name="adj4" fmla="val 100000"/>
            </a:avLst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accent3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rtl="1"/>
            <a:r>
              <a:rPr lang="ru-RU" sz="1100" b="1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Обработка данных</a:t>
            </a:r>
            <a:r>
              <a:rPr lang="ru-RU" sz="11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:</a:t>
            </a:r>
            <a:endParaRPr lang="ru-RU" sz="1100" b="1" dirty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  <a:p>
            <a:pPr rtl="1"/>
            <a:r>
              <a:rPr lang="ru-RU" sz="11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- обработка цифровых данных на сервере;</a:t>
            </a:r>
          </a:p>
          <a:p>
            <a:pPr rtl="1"/>
            <a:r>
              <a:rPr lang="ru-RU" sz="11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- отработка технических решений </a:t>
            </a:r>
            <a:r>
              <a:rPr lang="ru-RU" sz="1100" b="1" i="1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на полигоне</a:t>
            </a:r>
            <a:endParaRPr lang="ru-RU" sz="1100" b="1" i="1" u="sng" dirty="0">
              <a:solidFill>
                <a:schemeClr val="tx1"/>
              </a:solidFill>
              <a:latin typeface="Arial" panose="020B0604020202020204" pitchFamily="34" charset="0"/>
              <a:cs typeface="Arial" pitchFamily="34" charset="0"/>
            </a:endParaRPr>
          </a:p>
        </p:txBody>
      </p:sp>
      <p:pic>
        <p:nvPicPr>
          <p:cNvPr id="37" name="Рисунок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122" y="840919"/>
            <a:ext cx="1924134" cy="1078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2" descr="C:\Documents and Settings\Admin\Рабочий стол\Эксперименты с рекламой\Тренажер 417л\DSC_033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6009" y="2780928"/>
            <a:ext cx="3466666" cy="18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3" descr="C:\Documents and Settings\Admin\Рабочий стол\Эксперименты с рекламой\Тренажер 417л\DSC_0333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194" t="7228" r="11619"/>
          <a:stretch/>
        </p:blipFill>
        <p:spPr bwMode="auto">
          <a:xfrm>
            <a:off x="2966529" y="5166998"/>
            <a:ext cx="1830454" cy="11423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5" descr="C:\Documents and Settings\Admin\Рабочий стол\Эксперименты с рекламой\3D инструктор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6" r="3053" b="18814"/>
          <a:stretch/>
        </p:blipFill>
        <p:spPr bwMode="auto">
          <a:xfrm>
            <a:off x="6630412" y="2014337"/>
            <a:ext cx="3115090" cy="1584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0414" y="840918"/>
            <a:ext cx="3036699" cy="13683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Выноска со стрелкой вверх 1"/>
          <p:cNvSpPr/>
          <p:nvPr/>
        </p:nvSpPr>
        <p:spPr>
          <a:xfrm>
            <a:off x="272480" y="4613688"/>
            <a:ext cx="1872208" cy="1695633"/>
          </a:xfrm>
          <a:prstGeom prst="upArrowCallout">
            <a:avLst>
              <a:gd name="adj1" fmla="val 19145"/>
              <a:gd name="adj2" fmla="val 23877"/>
              <a:gd name="adj3" fmla="val 22033"/>
              <a:gd name="adj4" fmla="val 64977"/>
            </a:avLst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2">
                <a:lumMod val="5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Микро</a:t>
            </a:r>
            <a:r>
              <a:rPr lang="en-US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- </a:t>
            </a:r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и макро-моделирование объекта проектирования ИТС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016896" y="4653137"/>
            <a:ext cx="1638182" cy="406449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Межбортовое взаимодействие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3880467" y="2276872"/>
            <a:ext cx="2710715" cy="434556"/>
          </a:xfrm>
          <a:prstGeom prst="rect">
            <a:avLst/>
          </a:prstGeom>
          <a:noFill/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Психо-физиологический анализ поведения водителей</a:t>
            </a:r>
          </a:p>
        </p:txBody>
      </p:sp>
      <p:sp>
        <p:nvSpPr>
          <p:cNvPr id="4" name="Двойная стрелка вверх/вниз 3"/>
          <p:cNvSpPr/>
          <p:nvPr/>
        </p:nvSpPr>
        <p:spPr>
          <a:xfrm>
            <a:off x="3314818" y="2209279"/>
            <a:ext cx="390043" cy="571650"/>
          </a:xfrm>
          <a:prstGeom prst="upDownArrow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2">
                <a:lumMod val="5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Двойная стрелка вверх/вниз 53"/>
          <p:cNvSpPr/>
          <p:nvPr/>
        </p:nvSpPr>
        <p:spPr>
          <a:xfrm>
            <a:off x="3314818" y="4580929"/>
            <a:ext cx="390043" cy="576264"/>
          </a:xfrm>
          <a:prstGeom prst="upDownArrow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bg2">
                <a:lumMod val="50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5" name="Picture 2" descr="C:\Documents and Settings\Admin\Рабочий стол\Эксперименты с рекламой\Тренажер 417л\DSC_0327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609" r="12359" b="3942"/>
          <a:stretch/>
        </p:blipFill>
        <p:spPr bwMode="auto">
          <a:xfrm>
            <a:off x="8083501" y="826840"/>
            <a:ext cx="1665924" cy="10928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Выноска со стрелкой влево 24"/>
          <p:cNvSpPr/>
          <p:nvPr/>
        </p:nvSpPr>
        <p:spPr>
          <a:xfrm>
            <a:off x="6435165" y="3597446"/>
            <a:ext cx="1794199" cy="983683"/>
          </a:xfrm>
          <a:prstGeom prst="leftArrowCallout">
            <a:avLst>
              <a:gd name="adj1" fmla="val 21768"/>
              <a:gd name="adj2" fmla="val 28882"/>
              <a:gd name="adj3" fmla="val 30137"/>
              <a:gd name="adj4" fmla="val 75093"/>
            </a:avLst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accent3">
                <a:lumMod val="75000"/>
              </a:schemeClr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rtl="1"/>
            <a:r>
              <a:rPr lang="ru-RU" sz="1200" b="1" dirty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Оперативное управление цифровым графом УДС</a:t>
            </a:r>
          </a:p>
        </p:txBody>
      </p:sp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3626853" y="6448252"/>
            <a:ext cx="2574286" cy="365125"/>
          </a:xfrm>
        </p:spPr>
        <p:txBody>
          <a:bodyPr/>
          <a:lstStyle/>
          <a:p>
            <a:pPr algn="ctr"/>
            <a:r>
              <a:rPr lang="ru-RU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 ─  </a:t>
            </a:r>
            <a:r>
              <a:rPr lang="ru-RU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6</a:t>
            </a:r>
            <a:r>
              <a:rPr lang="ru-RU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itchFamily="34" charset="0"/>
              </a:rPr>
              <a:t>  </a:t>
            </a:r>
            <a:r>
              <a:rPr lang="ru-RU" sz="2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─</a:t>
            </a:r>
          </a:p>
        </p:txBody>
      </p:sp>
    </p:spTree>
    <p:extLst>
      <p:ext uri="{BB962C8B-B14F-4D97-AF65-F5344CB8AC3E}">
        <p14:creationId xmlns:p14="http://schemas.microsoft.com/office/powerpoint/2010/main" val="26851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Рисунок 3" descr="camera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5123" y="1484314"/>
            <a:ext cx="1871133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Рисунок 4" descr="http://www.bel.ru/pics/news/2010/10/18/50019_9121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4039" y="1412875"/>
            <a:ext cx="1092067" cy="138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Группа 10"/>
          <p:cNvGrpSpPr>
            <a:grpSpLocks/>
          </p:cNvGrpSpPr>
          <p:nvPr/>
        </p:nvGrpSpPr>
        <p:grpSpPr bwMode="auto">
          <a:xfrm>
            <a:off x="271727" y="3305173"/>
            <a:ext cx="4603883" cy="989012"/>
            <a:chOff x="-24147" y="4692116"/>
            <a:chExt cx="5951173" cy="942976"/>
          </a:xfrm>
        </p:grpSpPr>
        <p:pic>
          <p:nvPicPr>
            <p:cNvPr id="47123" name="Рисунок 2657" descr="Описание: left90_sm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24147" y="4692116"/>
              <a:ext cx="1247775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124" name="Рисунок 2658" descr="Описание: left45_sm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115616" y="4692117"/>
              <a:ext cx="1238250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125" name="Рисунок 2659" descr="Описание: center00_sm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274650" y="4692117"/>
              <a:ext cx="1247775" cy="942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126" name="Рисунок 2660" descr="Описание: right45_sm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491880" y="4692117"/>
              <a:ext cx="1228725" cy="92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127" name="Рисунок 2661" descr="Описание: right90_sm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698301" y="4692117"/>
              <a:ext cx="1228725" cy="92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7110" name="Rectangle 7"/>
          <p:cNvSpPr>
            <a:spLocks noChangeArrowheads="1"/>
          </p:cNvSpPr>
          <p:nvPr/>
        </p:nvSpPr>
        <p:spPr bwMode="auto">
          <a:xfrm>
            <a:off x="4838225" y="1322487"/>
            <a:ext cx="22955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ru-RU" sz="1400">
                <a:latin typeface="Times New Roman" pitchFamily="18" charset="0"/>
                <a:cs typeface="Calibri" pitchFamily="34" charset="0"/>
              </a:rPr>
              <a:t> </a:t>
            </a:r>
            <a:endParaRPr lang="ru-RU"/>
          </a:p>
        </p:txBody>
      </p:sp>
      <p:sp>
        <p:nvSpPr>
          <p:cNvPr id="47111" name="Rectangle 8"/>
          <p:cNvSpPr>
            <a:spLocks noChangeArrowheads="1"/>
          </p:cNvSpPr>
          <p:nvPr/>
        </p:nvSpPr>
        <p:spPr bwMode="auto">
          <a:xfrm>
            <a:off x="4838225" y="2265462"/>
            <a:ext cx="22955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ru-RU" sz="1400">
                <a:latin typeface="Times New Roman" pitchFamily="18" charset="0"/>
                <a:cs typeface="Calibri" pitchFamily="34" charset="0"/>
              </a:rPr>
              <a:t> </a:t>
            </a:r>
            <a:endParaRPr lang="ru-RU"/>
          </a:p>
        </p:txBody>
      </p:sp>
      <p:sp>
        <p:nvSpPr>
          <p:cNvPr id="47112" name="Rectangle 9"/>
          <p:cNvSpPr>
            <a:spLocks noChangeArrowheads="1"/>
          </p:cNvSpPr>
          <p:nvPr/>
        </p:nvSpPr>
        <p:spPr bwMode="auto">
          <a:xfrm>
            <a:off x="4838225" y="3208437"/>
            <a:ext cx="22955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ru-RU" sz="1400">
                <a:latin typeface="Times New Roman" pitchFamily="18" charset="0"/>
                <a:cs typeface="Calibri" pitchFamily="34" charset="0"/>
              </a:rPr>
              <a:t> </a:t>
            </a:r>
            <a:endParaRPr lang="ru-RU"/>
          </a:p>
        </p:txBody>
      </p:sp>
      <p:pic>
        <p:nvPicPr>
          <p:cNvPr id="47113" name="Рисунок 16"/>
          <p:cNvPicPr>
            <a:picLocks noChangeAspect="1" noChangeArrowheads="1"/>
          </p:cNvPicPr>
          <p:nvPr/>
        </p:nvPicPr>
        <p:blipFill>
          <a:blip r:embed="rId10" cstate="print"/>
          <a:srcRect l="7114" t="18391" r="36070" b="43678"/>
          <a:stretch>
            <a:fillRect/>
          </a:stretch>
        </p:blipFill>
        <p:spPr bwMode="auto">
          <a:xfrm>
            <a:off x="6191250" y="4063995"/>
            <a:ext cx="3510095" cy="233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4" name="Рисунок 17" descr="C:\Documents and Settings\Рустам_2\Рабочий стол\стр 433.jp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264283" y="981076"/>
            <a:ext cx="4290880" cy="251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5" name="Рисунок 19" descr="Untitled-3.jp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71727" y="4649783"/>
            <a:ext cx="2691475" cy="175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6" name="Рисунок 20" descr="Untitled-4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968361" y="4640258"/>
            <a:ext cx="3009635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7" name="Прямоугольник 11"/>
          <p:cNvSpPr>
            <a:spLocks noChangeArrowheads="1"/>
          </p:cNvSpPr>
          <p:nvPr/>
        </p:nvSpPr>
        <p:spPr bwMode="auto">
          <a:xfrm>
            <a:off x="5109502" y="673101"/>
            <a:ext cx="464171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>
                <a:solidFill>
                  <a:srgbClr val="002060"/>
                </a:solidFill>
              </a:rPr>
              <a:t>Встроенный ДИТ в виртуальную инфраструктуру</a:t>
            </a:r>
          </a:p>
        </p:txBody>
      </p:sp>
      <p:sp>
        <p:nvSpPr>
          <p:cNvPr id="47118" name="Прямоугольник 12"/>
          <p:cNvSpPr>
            <a:spLocks noChangeArrowheads="1"/>
          </p:cNvSpPr>
          <p:nvPr/>
        </p:nvSpPr>
        <p:spPr bwMode="auto">
          <a:xfrm>
            <a:off x="6373548" y="3756021"/>
            <a:ext cx="263187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>
                <a:solidFill>
                  <a:srgbClr val="002060"/>
                </a:solidFill>
              </a:rPr>
              <a:t>Интерфейс «Конструктора ДИТ»</a:t>
            </a:r>
          </a:p>
        </p:txBody>
      </p:sp>
      <p:sp>
        <p:nvSpPr>
          <p:cNvPr id="47119" name="Прямоугольник 13"/>
          <p:cNvSpPr>
            <a:spLocks noChangeArrowheads="1"/>
          </p:cNvSpPr>
          <p:nvPr/>
        </p:nvSpPr>
        <p:spPr bwMode="auto">
          <a:xfrm>
            <a:off x="1153981" y="862014"/>
            <a:ext cx="3198813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>
                <a:solidFill>
                  <a:srgbClr val="002060"/>
                </a:solidFill>
              </a:rPr>
              <a:t>Оборудование используемое при </a:t>
            </a:r>
          </a:p>
          <a:p>
            <a:pPr algn="ctr"/>
            <a:r>
              <a:rPr lang="ru-RU" sz="1400">
                <a:solidFill>
                  <a:srgbClr val="002060"/>
                </a:solidFill>
              </a:rPr>
              <a:t>панорамной видеосъемке</a:t>
            </a:r>
          </a:p>
        </p:txBody>
      </p:sp>
      <p:sp>
        <p:nvSpPr>
          <p:cNvPr id="47120" name="Прямоугольник 14"/>
          <p:cNvSpPr>
            <a:spLocks noChangeArrowheads="1"/>
          </p:cNvSpPr>
          <p:nvPr/>
        </p:nvSpPr>
        <p:spPr bwMode="auto">
          <a:xfrm>
            <a:off x="271727" y="2805110"/>
            <a:ext cx="460388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dirty="0">
                <a:solidFill>
                  <a:srgbClr val="002060"/>
                </a:solidFill>
              </a:rPr>
              <a:t>Пример изображений полученных </a:t>
            </a:r>
          </a:p>
          <a:p>
            <a:pPr algn="ctr"/>
            <a:r>
              <a:rPr lang="ru-RU" sz="1400" dirty="0">
                <a:solidFill>
                  <a:srgbClr val="002060"/>
                </a:solidFill>
              </a:rPr>
              <a:t>при панорамной видео съемке.</a:t>
            </a:r>
          </a:p>
        </p:txBody>
      </p:sp>
      <p:sp>
        <p:nvSpPr>
          <p:cNvPr id="47121" name="Прямоугольник 28"/>
          <p:cNvSpPr>
            <a:spLocks noChangeArrowheads="1"/>
          </p:cNvSpPr>
          <p:nvPr/>
        </p:nvSpPr>
        <p:spPr bwMode="auto">
          <a:xfrm>
            <a:off x="909770" y="4360859"/>
            <a:ext cx="37240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 dirty="0">
                <a:solidFill>
                  <a:srgbClr val="002060"/>
                </a:solidFill>
              </a:rPr>
              <a:t>Модуль 3-х мерного редактирования локации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9082" y="44624"/>
            <a:ext cx="9896918" cy="5040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ru-RU" b="1" dirty="0">
                <a:latin typeface="Arial" panose="020B0604020202020204" pitchFamily="34" charset="0"/>
                <a:ea typeface="+mj-ea"/>
                <a:cs typeface="Arial" pitchFamily="34" charset="0"/>
              </a:rPr>
              <a:t>Комплекса имитации движения участников дорожного движения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29537" y="6436427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7</a:t>
            </a:r>
            <a:endParaRPr lang="ru-RU" dirty="0"/>
          </a:p>
        </p:txBody>
      </p:sp>
      <p:cxnSp>
        <p:nvCxnSpPr>
          <p:cNvPr id="27" name="Прямая соединительная линия 26"/>
          <p:cNvCxnSpPr>
            <a:endCxn id="26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701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648449"/>
              </p:ext>
            </p:extLst>
          </p:nvPr>
        </p:nvGraphicFramePr>
        <p:xfrm>
          <a:off x="3919837" y="1621521"/>
          <a:ext cx="5850650" cy="3713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5574679" imgH="3826656" progId="Visio.Drawing.11">
                  <p:embed/>
                </p:oleObj>
              </mc:Choice>
              <mc:Fallback>
                <p:oleObj name="Visio" r:id="rId3" imgW="5574679" imgH="3826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9837" y="1621521"/>
                        <a:ext cx="5850650" cy="37134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2" name="Picture 6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684" y="2914672"/>
            <a:ext cx="3521935" cy="1657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4684" y="4601290"/>
            <a:ext cx="3521935" cy="1763664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116463" y="692704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alpha val="70000"/>
                </a:schemeClr>
              </a:gs>
              <a:gs pos="10000">
                <a:schemeClr val="tx2">
                  <a:lumMod val="30000"/>
                  <a:lumOff val="70000"/>
                </a:schemeClr>
              </a:gs>
              <a:gs pos="100000">
                <a:schemeClr val="bg1">
                  <a:lumMod val="9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29537" y="6407851"/>
            <a:ext cx="9360000" cy="720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0000"/>
                </a:schemeClr>
              </a:gs>
              <a:gs pos="70000">
                <a:schemeClr val="tx2">
                  <a:lumMod val="30000"/>
                  <a:lumOff val="70000"/>
                </a:schemeClr>
              </a:gs>
              <a:gs pos="100000">
                <a:schemeClr val="tx2">
                  <a:lumMod val="75000"/>
                  <a:alpha val="7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89525" y="6451065"/>
            <a:ext cx="526950" cy="4001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>
              <a:spcBef>
                <a:spcPct val="0"/>
              </a:spcBef>
              <a:defRPr sz="2000" b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8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>
            <a:endCxn id="17" idx="1"/>
          </p:cNvCxnSpPr>
          <p:nvPr/>
        </p:nvCxnSpPr>
        <p:spPr>
          <a:xfrm>
            <a:off x="4553141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>
            <a:off x="5216475" y="6651120"/>
            <a:ext cx="136384" cy="0"/>
          </a:xfrm>
          <a:prstGeom prst="line">
            <a:avLst/>
          </a:prstGeom>
          <a:ln w="3175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Прямоугольник 19"/>
          <p:cNvSpPr>
            <a:spLocks noChangeArrowheads="1"/>
          </p:cNvSpPr>
          <p:nvPr/>
        </p:nvSpPr>
        <p:spPr bwMode="auto">
          <a:xfrm>
            <a:off x="-39555" y="148570"/>
            <a:ext cx="9945555" cy="400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algn="ctr">
              <a:spcBef>
                <a:spcPct val="0"/>
              </a:spcBef>
            </a:pPr>
            <a:r>
              <a:rPr lang="ru-RU" sz="2000" b="1" dirty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К</a:t>
            </a:r>
            <a:r>
              <a:rPr lang="ru-RU" sz="2000" b="1" dirty="0" smtClean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омплекс  </a:t>
            </a:r>
            <a:r>
              <a:rPr lang="ru-RU" sz="2000" b="1" dirty="0" err="1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психо</a:t>
            </a:r>
            <a:r>
              <a:rPr lang="ru-RU" sz="2000" b="1" dirty="0">
                <a:solidFill>
                  <a:srgbClr val="002060"/>
                </a:solidFill>
                <a:latin typeface="Arial" pitchFamily="34" charset="0"/>
                <a:ea typeface="+mj-ea"/>
                <a:cs typeface="Arial" pitchFamily="34" charset="0"/>
              </a:rPr>
              <a:t>-физиологического мониторинга водителя</a:t>
            </a:r>
            <a:endParaRPr lang="ru-RU" sz="2000" b="1" dirty="0">
              <a:solidFill>
                <a:srgbClr val="00206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05" b="6413"/>
          <a:stretch/>
        </p:blipFill>
        <p:spPr>
          <a:xfrm>
            <a:off x="137517" y="804329"/>
            <a:ext cx="1870534" cy="1069309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8" b="6335"/>
          <a:stretch/>
        </p:blipFill>
        <p:spPr>
          <a:xfrm>
            <a:off x="136963" y="1873638"/>
            <a:ext cx="1871087" cy="990601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8050" y="805153"/>
            <a:ext cx="1665737" cy="1066335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79" t="2346" r="4328" b="40485"/>
          <a:stretch/>
        </p:blipFill>
        <p:spPr>
          <a:xfrm>
            <a:off x="2008327" y="1872205"/>
            <a:ext cx="1665736" cy="993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069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29</TotalTime>
  <Words>365</Words>
  <Application>Microsoft Office PowerPoint</Application>
  <PresentationFormat>Лист A4 (210x297 мм)</PresentationFormat>
  <Paragraphs>94</Paragraphs>
  <Slides>15</Slides>
  <Notes>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18" baseType="lpstr">
      <vt:lpstr>Тема Office</vt:lpstr>
      <vt:lpstr>Microsoft Visio Drawing</vt:lpstr>
      <vt:lpstr>Visio</vt:lpstr>
      <vt:lpstr>Разработка исследовательского комплекса по интеллектуальным транспортным системам на основе инструментального психо-физиологического мониторинга водител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ия межботрового взаимодействия и кооперативные системы</dc:title>
  <dc:creator>Мади</dc:creator>
  <cp:lastModifiedBy>Vorobyev Andrey</cp:lastModifiedBy>
  <cp:revision>70</cp:revision>
  <dcterms:created xsi:type="dcterms:W3CDTF">2015-09-15T08:48:49Z</dcterms:created>
  <dcterms:modified xsi:type="dcterms:W3CDTF">2016-05-26T15:18:39Z</dcterms:modified>
</cp:coreProperties>
</file>